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D9FA9A" w14:textId="77777777" w:rsidR="00FC39E2" w:rsidRPr="00663793" w:rsidRDefault="00FC39E2" w:rsidP="00FC39E2">
      <w:pPr>
        <w:pStyle w:val="T1"/>
        <w:pBdr>
          <w:bottom w:val="single" w:sz="6" w:space="0" w:color="auto"/>
        </w:pBdr>
        <w:spacing w:after="240"/>
        <w:jc w:val="left"/>
        <w:rPr>
          <w:rStyle w:val="Strong"/>
        </w:rPr>
      </w:pPr>
    </w:p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7D767139" w:rsidR="00FC39E2" w:rsidRDefault="00024521" w:rsidP="00FC39E2">
            <w:pPr>
              <w:pStyle w:val="T1"/>
              <w:spacing w:after="120"/>
              <w:rPr>
                <w:sz w:val="22"/>
              </w:rPr>
            </w:pPr>
            <w:r>
              <w:t xml:space="preserve">GLK definition , </w:t>
            </w:r>
            <w:r w:rsidR="00C84FDD">
              <w:t>Fig 4-13b &amp;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2B0275B2" w:rsidR="00FC39E2" w:rsidRDefault="00FC39E2" w:rsidP="00344D43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344D43">
              <w:rPr>
                <w:b w:val="0"/>
                <w:sz w:val="20"/>
              </w:rPr>
              <w:t>06</w:t>
            </w:r>
            <w:r w:rsidR="00C84FDD">
              <w:rPr>
                <w:b w:val="0"/>
                <w:sz w:val="20"/>
              </w:rPr>
              <w:t>-</w:t>
            </w:r>
            <w:r w:rsidR="00344D43">
              <w:rPr>
                <w:b w:val="0"/>
                <w:sz w:val="20"/>
              </w:rPr>
              <w:t>07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A669AC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3C96D074" w:rsidR="00FC39E2" w:rsidRDefault="00C84FDD" w:rsidP="00C84FDD">
      <w:r>
        <w:t>This submission is a proposal of new Figure 4-13b and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2B6301F5" w14:textId="77777777" w:rsidR="00222D7D" w:rsidRDefault="00222D7D" w:rsidP="00222D7D">
      <w:pPr>
        <w:ind w:left="720" w:right="560"/>
      </w:pPr>
      <w:r>
        <w:t>r1 – new submission  - remove option 1, use draft D1.5-06 as baseline, correct figures 4-13b &amp; 4-13c</w:t>
      </w:r>
    </w:p>
    <w:p w14:paraId="104EE4B4" w14:textId="70CE1D35" w:rsidR="00222D7D" w:rsidRDefault="00222D7D" w:rsidP="00222D7D">
      <w:pPr>
        <w:ind w:left="720" w:right="560"/>
      </w:pPr>
      <w:r>
        <w:t>r2 – correct figures 4-13b &amp; 4-13c and  text in clauses 45.3.4 and 4.5.3.5</w:t>
      </w:r>
    </w:p>
    <w:p w14:paraId="7628F025" w14:textId="5FCF3E99" w:rsidR="00FC39E2" w:rsidRDefault="00222D7D" w:rsidP="00222D7D">
      <w:pPr>
        <w:ind w:left="720" w:right="560"/>
      </w:pPr>
      <w:r w:rsidRPr="00344D43">
        <w:t xml:space="preserve">r3 -  removed  clauses 45.3.4 and 4.5.3.5 from this submission as these clauses will be rewritten – correct figures 4-13b &amp; 4-13c </w:t>
      </w:r>
      <w:r w:rsidR="00C84FDD" w:rsidRPr="00344D43">
        <w:t>based on inputs and discussion during the March 1 2016 meeting</w:t>
      </w:r>
      <w:r w:rsidRPr="00344D43">
        <w:t xml:space="preserve"> </w:t>
      </w:r>
    </w:p>
    <w:p w14:paraId="39A2E807" w14:textId="77777777" w:rsidR="00BA102A" w:rsidRDefault="00BA102A" w:rsidP="00BA102A">
      <w:pPr>
        <w:ind w:left="720" w:right="560"/>
        <w:rPr>
          <w:ins w:id="0" w:author="Philippe Klein" w:date="2016-06-07T11:37:00Z"/>
        </w:rPr>
      </w:pPr>
      <w:ins w:id="1" w:author="Philippe Klein" w:date="2016-06-07T11:37:00Z">
        <w:r>
          <w:t>r4-  use draft D2.2 as baseline</w:t>
        </w:r>
      </w:ins>
    </w:p>
    <w:p w14:paraId="413F77AA" w14:textId="56E4BB7C" w:rsidR="00344D43" w:rsidRDefault="00344D43" w:rsidP="00222D7D">
      <w:pPr>
        <w:ind w:left="720" w:right="560"/>
      </w:pPr>
    </w:p>
    <w:p w14:paraId="400BBE63" w14:textId="77777777" w:rsidR="00344D43" w:rsidRDefault="00344D43" w:rsidP="00344D43">
      <w:pPr>
        <w:ind w:right="560"/>
      </w:pPr>
    </w:p>
    <w:p w14:paraId="64C5361A" w14:textId="77777777" w:rsidR="00344D43" w:rsidRDefault="00344D43" w:rsidP="00344D43">
      <w:pPr>
        <w:ind w:right="560"/>
      </w:pPr>
    </w:p>
    <w:p w14:paraId="15831B92" w14:textId="3F3265D1" w:rsidR="00344D43" w:rsidRPr="00344D43" w:rsidRDefault="00344D43" w:rsidP="00344D43">
      <w:pPr>
        <w:ind w:right="560"/>
      </w:pPr>
    </w:p>
    <w:p w14:paraId="7AE7C6E8" w14:textId="3777E8F1" w:rsidR="00FC39E2" w:rsidRDefault="00FC39E2" w:rsidP="00364A41">
      <w:pPr>
        <w:pStyle w:val="Heading4"/>
        <w:numPr>
          <w:ilvl w:val="0"/>
          <w:numId w:val="0"/>
        </w:numPr>
        <w:spacing w:after="60"/>
        <w:ind w:left="864" w:right="560"/>
      </w:pPr>
    </w:p>
    <w:p w14:paraId="6D10C09F" w14:textId="1072171F" w:rsidR="00FC39E2" w:rsidRDefault="00FC39E2" w:rsidP="00FC39E2">
      <w:pPr>
        <w:pStyle w:val="Heading4"/>
        <w:numPr>
          <w:ilvl w:val="0"/>
          <w:numId w:val="0"/>
        </w:numPr>
        <w:spacing w:after="60"/>
        <w:ind w:left="864"/>
        <w:rPr>
          <w:color w:val="FF0000"/>
        </w:rPr>
      </w:pPr>
      <w:r>
        <w:br w:type="page"/>
      </w:r>
    </w:p>
    <w:p w14:paraId="78E5579A" w14:textId="5A14B3DF" w:rsidR="00344D43" w:rsidRPr="00BA102A" w:rsidRDefault="00344D43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the GLK definition </w:t>
      </w:r>
      <w:r w:rsidR="00BA102A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in clause 3.2 </w:t>
      </w: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to define the GLK as an </w:t>
      </w:r>
      <w:r w:rsidRPr="00BA102A">
        <w:rPr>
          <w:rFonts w:asciiTheme="majorBidi" w:hAnsiTheme="majorBidi" w:cstheme="majorBidi"/>
          <w:bCs/>
          <w:i/>
          <w:iCs/>
          <w:color w:val="FF0000"/>
          <w:sz w:val="22"/>
          <w:szCs w:val="22"/>
          <w:highlight w:val="yellow"/>
          <w:u w:val="single"/>
        </w:rPr>
        <w:t>overlay</w:t>
      </w: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above a 802.11 wireless link.</w:t>
      </w:r>
    </w:p>
    <w:p w14:paraId="5BCC5D07" w14:textId="005AD307" w:rsidR="00344D43" w:rsidRDefault="00344D43" w:rsidP="00027415">
      <w:pPr>
        <w:rPr>
          <w:rFonts w:asciiTheme="majorBidi" w:hAnsiTheme="majorBidi" w:cstheme="majorBidi"/>
          <w:i/>
          <w:iCs/>
          <w:color w:val="FF0000"/>
          <w:szCs w:val="22"/>
        </w:rPr>
      </w:pPr>
      <w:r w:rsidRPr="00344D43">
        <w:rPr>
          <w:rFonts w:asciiTheme="majorBidi" w:hAnsiTheme="majorBidi" w:cstheme="majorBidi"/>
          <w:i/>
          <w:iCs/>
          <w:color w:val="FF0000"/>
          <w:szCs w:val="22"/>
        </w:rPr>
        <w:t xml:space="preserve">The rationale of </w:t>
      </w:r>
      <w:r>
        <w:rPr>
          <w:rFonts w:asciiTheme="majorBidi" w:hAnsiTheme="majorBidi" w:cstheme="majorBidi"/>
          <w:i/>
          <w:iCs/>
          <w:color w:val="FF0000"/>
          <w:szCs w:val="22"/>
        </w:rPr>
        <w:t xml:space="preserve">defining the GLK </w:t>
      </w:r>
      <w:r w:rsidR="00027415">
        <w:rPr>
          <w:rFonts w:asciiTheme="majorBidi" w:hAnsiTheme="majorBidi" w:cstheme="majorBidi"/>
          <w:i/>
          <w:iCs/>
          <w:color w:val="FF0000"/>
          <w:szCs w:val="22"/>
        </w:rPr>
        <w:t>as an overlay is to separate the GLK from the underlying handling of the wireless link i.e. association, re-association, de-association and authentication. All these functions are orthogonal to the GLK which is created on “top” of the wire</w:t>
      </w:r>
      <w:r w:rsidR="00BA102A">
        <w:rPr>
          <w:rFonts w:asciiTheme="majorBidi" w:hAnsiTheme="majorBidi" w:cstheme="majorBidi"/>
          <w:i/>
          <w:iCs/>
          <w:color w:val="FF0000"/>
          <w:szCs w:val="22"/>
        </w:rPr>
        <w:t>less link.</w:t>
      </w:r>
    </w:p>
    <w:p w14:paraId="4663DE7A" w14:textId="77777777" w:rsidR="00BA102A" w:rsidRDefault="00BA102A" w:rsidP="00027415">
      <w:pPr>
        <w:rPr>
          <w:rFonts w:asciiTheme="majorBidi" w:hAnsiTheme="majorBidi" w:cstheme="majorBidi"/>
          <w:i/>
          <w:iCs/>
          <w:color w:val="FF0000"/>
          <w:szCs w:val="22"/>
        </w:rPr>
      </w:pPr>
    </w:p>
    <w:p w14:paraId="375E6BD1" w14:textId="76994B0E" w:rsidR="00BA102A" w:rsidRPr="00344D43" w:rsidRDefault="00BA102A" w:rsidP="00027415">
      <w:pPr>
        <w:rPr>
          <w:rFonts w:asciiTheme="majorBidi" w:hAnsiTheme="majorBidi" w:cstheme="majorBidi"/>
          <w:i/>
          <w:iCs/>
          <w:color w:val="FF0000"/>
          <w:szCs w:val="22"/>
        </w:rPr>
      </w:pPr>
      <w:r>
        <w:rPr>
          <w:rFonts w:asciiTheme="majorBidi" w:hAnsiTheme="majorBidi" w:cstheme="majorBidi"/>
          <w:i/>
          <w:iCs/>
          <w:color w:val="FF0000"/>
          <w:szCs w:val="22"/>
        </w:rPr>
        <w:t>This in my humble opinion will simplify the planned rewriting of clauses 5</w:t>
      </w:r>
      <w:r w:rsidR="00024521">
        <w:rPr>
          <w:rFonts w:asciiTheme="majorBidi" w:hAnsiTheme="majorBidi" w:cstheme="majorBidi"/>
          <w:i/>
          <w:iCs/>
          <w:color w:val="FF0000"/>
          <w:szCs w:val="22"/>
        </w:rPr>
        <w:t>.5.3.3/.</w:t>
      </w:r>
      <w:r>
        <w:rPr>
          <w:rFonts w:asciiTheme="majorBidi" w:hAnsiTheme="majorBidi" w:cstheme="majorBidi"/>
          <w:i/>
          <w:iCs/>
          <w:color w:val="FF0000"/>
          <w:szCs w:val="22"/>
        </w:rPr>
        <w:t>4</w:t>
      </w:r>
      <w:r w:rsidR="00024521">
        <w:rPr>
          <w:rFonts w:asciiTheme="majorBidi" w:hAnsiTheme="majorBidi" w:cstheme="majorBidi"/>
          <w:i/>
          <w:iCs/>
          <w:color w:val="FF0000"/>
          <w:szCs w:val="22"/>
        </w:rPr>
        <w:t>/.5</w:t>
      </w:r>
    </w:p>
    <w:p w14:paraId="197A302D" w14:textId="77777777" w:rsidR="00344D43" w:rsidRPr="00344D43" w:rsidRDefault="00344D43" w:rsidP="00344D43"/>
    <w:p w14:paraId="5705F69B" w14:textId="77777777" w:rsidR="00344D43" w:rsidRPr="00344D43" w:rsidRDefault="00344D43" w:rsidP="00027415"/>
    <w:p w14:paraId="1AD285B5" w14:textId="13853C68" w:rsidR="00344D43" w:rsidRDefault="00344D43" w:rsidP="00027415">
      <w:r w:rsidRPr="00027415">
        <w:rPr>
          <w:b/>
        </w:rPr>
        <w:t>general link (GLK):</w:t>
      </w:r>
      <w:r w:rsidRPr="00382245">
        <w:t xml:space="preserve"> </w:t>
      </w:r>
      <w:del w:id="2" w:author="Philippe Klein" w:date="2016-06-07T11:29:00Z">
        <w:r w:rsidRPr="00382245" w:rsidDel="00027415">
          <w:delText xml:space="preserve">Communication </w:delText>
        </w:r>
        <w:r w:rsidDel="00027415">
          <w:delText xml:space="preserve">mechanisms providing </w:delText>
        </w:r>
      </w:del>
      <w:ins w:id="3" w:author="Philippe Klein" w:date="2016-06-07T11:29:00Z">
        <w:r w:rsidR="00027415">
          <w:t xml:space="preserve"> Connection overlay above </w:t>
        </w:r>
      </w:ins>
      <w:r>
        <w:t xml:space="preserve">a </w:t>
      </w:r>
      <w:ins w:id="4" w:author="Philippe Klein" w:date="2016-06-07T11:30:00Z">
        <w:r w:rsidR="00027415">
          <w:t xml:space="preserve">wireless </w:t>
        </w:r>
      </w:ins>
      <w:r>
        <w:t xml:space="preserve">link between stations (STAs) </w:t>
      </w:r>
      <w:del w:id="5" w:author="Philippe Klein" w:date="2016-06-07T11:30:00Z">
        <w:r w:rsidDel="00027415">
          <w:delText xml:space="preserve">over the wireless medium </w:delText>
        </w:r>
      </w:del>
      <w:r>
        <w:t>suitable for use in an IEEE Std</w:t>
      </w:r>
      <w:r w:rsidRPr="00382245">
        <w:t xml:space="preserve"> 802.1Q conformant network.</w:t>
      </w:r>
    </w:p>
    <w:p w14:paraId="52A330E2" w14:textId="77777777" w:rsidR="00344D43" w:rsidRPr="00344D43" w:rsidRDefault="00344D43" w:rsidP="00344D43">
      <w:pPr>
        <w:rPr>
          <w:lang w:val="en-GB"/>
        </w:rPr>
      </w:pPr>
    </w:p>
    <w:p w14:paraId="4B8C28F3" w14:textId="5B0BC838" w:rsidR="00344D43" w:rsidRPr="00344D43" w:rsidRDefault="00BA102A" w:rsidP="00BA102A">
      <w:ins w:id="6" w:author="Philippe Klein" w:date="2016-06-07T11:38:00Z">
        <w:r>
          <w:br w:type="page"/>
        </w:r>
      </w:ins>
    </w:p>
    <w:p w14:paraId="40821E3F" w14:textId="42BDC815" w:rsidR="00043B2F" w:rsidRPr="00BA102A" w:rsidRDefault="0070666C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>Update fig 4-13</w:t>
      </w:r>
      <w:r w:rsidR="00C37677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 </w:t>
      </w:r>
    </w:p>
    <w:p w14:paraId="06F773E4" w14:textId="4D3EFEFF" w:rsidR="00640243" w:rsidRPr="00043B2F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100" w:beforeAutospacing="1" w:after="60" w:afterAutospacing="1"/>
        <w:ind w:left="360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Add DSAF in the AP to </w:t>
      </w:r>
      <w:r w:rsidR="00222D7D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be con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sistent with fig4-13b where DSAF</w:t>
      </w:r>
      <w:r w:rsidR="00222D7D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s are repre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sented to differentiate GLK DASFs</w:t>
      </w:r>
      <w:r w:rsidR="00222D7D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="00222D7D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from</w:t>
      </w:r>
      <w:r w:rsidR="00043B2F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non-GLK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DSAFs</w:t>
      </w:r>
      <w:r w:rsidR="00043B2F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…</w:t>
      </w:r>
      <w:r w:rsidR="00222D7D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</w:p>
    <w:p w14:paraId="78E9337D" w14:textId="656BD0DE" w:rsidR="00AA29FC" w:rsidRPr="00AA29FC" w:rsidRDefault="00227CA7" w:rsidP="00AA29FC">
      <w:pPr>
        <w:jc w:val="center"/>
        <w:rPr>
          <w:rFonts w:ascii="Arial" w:hAnsi="Arial" w:cs="Arial"/>
          <w:b/>
          <w:bCs/>
          <w:sz w:val="24"/>
          <w:szCs w:val="28"/>
        </w:rPr>
      </w:pPr>
      <w:r>
        <w:object w:dxaOrig="7541" w:dyaOrig="8427" w14:anchorId="7EF4BD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290.25pt" o:ole="">
            <v:imagedata r:id="rId11" o:title=""/>
          </v:shape>
          <o:OLEObject Type="Embed" ProgID="Visio.Drawing.11" ShapeID="_x0000_i1025" DrawAspect="Content" ObjectID="_1526805937" r:id="rId12"/>
        </w:object>
      </w:r>
    </w:p>
    <w:p w14:paraId="25693D85" w14:textId="77777777" w:rsidR="00AA29FC" w:rsidRDefault="00AA29FC" w:rsidP="00F3493B"/>
    <w:p w14:paraId="35A928AC" w14:textId="3B411BF0" w:rsidR="00974558" w:rsidRPr="00974558" w:rsidRDefault="00974558" w:rsidP="00640243">
      <w:pPr>
        <w:jc w:val="center"/>
      </w:pPr>
    </w:p>
    <w:p w14:paraId="69F4D28B" w14:textId="77777777" w:rsidR="0031095E" w:rsidRDefault="0031095E" w:rsidP="005C764A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03E1900" w14:textId="69CE643E" w:rsidR="005C764A" w:rsidRPr="008E2C71" w:rsidRDefault="008F2850" w:rsidP="005C764A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="0070666C">
        <w:rPr>
          <w:rFonts w:ascii="Arial" w:hAnsi="Arial" w:cs="Arial"/>
          <w:b/>
          <w:bCs/>
          <w:sz w:val="24"/>
          <w:szCs w:val="28"/>
        </w:rPr>
        <w:t>b - I</w:t>
      </w:r>
      <w:r w:rsidR="005C764A" w:rsidRPr="008E2C71">
        <w:rPr>
          <w:rFonts w:ascii="Arial" w:hAnsi="Arial" w:cs="Arial"/>
          <w:b/>
          <w:bCs/>
          <w:sz w:val="24"/>
          <w:szCs w:val="28"/>
        </w:rPr>
        <w:t>nfrastructure BSS</w:t>
      </w:r>
      <w:r w:rsidR="001E2E47" w:rsidRPr="008E2C71">
        <w:rPr>
          <w:rFonts w:ascii="Arial" w:hAnsi="Arial" w:cs="Arial"/>
          <w:b/>
          <w:bCs/>
          <w:sz w:val="24"/>
          <w:szCs w:val="28"/>
        </w:rPr>
        <w:t xml:space="preserve"> with GLK links</w:t>
      </w:r>
    </w:p>
    <w:p w14:paraId="19521488" w14:textId="77777777" w:rsidR="006126D8" w:rsidRDefault="006126D8" w:rsidP="006126D8"/>
    <w:p w14:paraId="5156A063" w14:textId="0353E337" w:rsidR="00C37677" w:rsidRDefault="00C37677">
      <w:r>
        <w:br w:type="page"/>
      </w:r>
    </w:p>
    <w:p w14:paraId="4E195DB7" w14:textId="77777777" w:rsidR="00BA102A" w:rsidRPr="00BA102A" w:rsidRDefault="00C37677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lastRenderedPageBreak/>
        <w:t xml:space="preserve">Update fig 4-13c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696E4171" w14:textId="77777777" w:rsid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bookmarkStart w:id="7" w:name="_GoBack"/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No “DS” represented for GLK as </w:t>
      </w:r>
    </w:p>
    <w:p w14:paraId="7E35C245" w14:textId="5982E33F" w:rsidR="00024521" w:rsidRPr="00024521" w:rsidRDefault="00BA102A" w:rsidP="00C94439">
      <w:pPr>
        <w:pStyle w:val="Heading4"/>
        <w:keepNext w:val="0"/>
        <w:keepLines w:val="0"/>
        <w:numPr>
          <w:ilvl w:val="0"/>
          <w:numId w:val="7"/>
        </w:numPr>
        <w:tabs>
          <w:tab w:val="clear" w:pos="1080"/>
        </w:tabs>
        <w:suppressAutoHyphens w:val="0"/>
        <w:spacing w:before="0" w:after="0"/>
        <w:rPr>
          <w:rFonts w:asciiTheme="majorBidi" w:hAnsiTheme="majorBidi" w:cstheme="majorBidi"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GLK links are </w:t>
      </w:r>
      <w:r w:rsidR="00C94439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orthogonal to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="00C94439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the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“legacy” wireless link functions as (re-/de-) association and authentication and hopefully </w:t>
      </w:r>
      <w:r w:rsidR="00C94439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will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be described as such in the re-writing of clause</w:t>
      </w:r>
      <w:r w:rsidR="0002452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s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="00024521" w:rsidRPr="0002452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5.5.3.3/.4/.5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 </w:t>
      </w:r>
    </w:p>
    <w:p w14:paraId="2DDB97B8" w14:textId="60B34830" w:rsidR="00043B2F" w:rsidRDefault="00043B2F" w:rsidP="00024521">
      <w:pPr>
        <w:pStyle w:val="Heading4"/>
        <w:keepNext w:val="0"/>
        <w:keepLines w:val="0"/>
        <w:numPr>
          <w:ilvl w:val="0"/>
          <w:numId w:val="7"/>
        </w:numPr>
        <w:tabs>
          <w:tab w:val="clear" w:pos="1080"/>
        </w:tabs>
        <w:suppressAutoHyphens w:val="0"/>
        <w:spacing w:before="0" w:after="0"/>
        <w:rPr>
          <w:rFonts w:asciiTheme="majorBidi" w:hAnsiTheme="majorBidi" w:cstheme="majorBidi"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Mobility services </w:t>
      </w:r>
      <w:r w:rsidR="0002452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for GLK are bridging services</w:t>
      </w:r>
    </w:p>
    <w:p w14:paraId="58E5439C" w14:textId="77777777" w:rsidR="00024521" w:rsidRDefault="00024521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bookmarkEnd w:id="7"/>
    <w:p w14:paraId="74FCED4C" w14:textId="7720E99A" w:rsidR="00C37677" w:rsidRPr="00043B2F" w:rsidRDefault="00043B2F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     </w:t>
      </w:r>
    </w:p>
    <w:p w14:paraId="4D8E2CA0" w14:textId="0AF79517" w:rsidR="00C37677" w:rsidRPr="0031095E" w:rsidRDefault="00227CA7" w:rsidP="00AB6768">
      <w:r>
        <w:object w:dxaOrig="11284" w:dyaOrig="8664" w14:anchorId="530CF6C3">
          <v:shape id="_x0000_i1026" type="#_x0000_t75" style="width:431.25pt;height:331.5pt" o:ole="">
            <v:imagedata r:id="rId13" o:title=""/>
          </v:shape>
          <o:OLEObject Type="Embed" ProgID="Visio.Drawing.11" ShapeID="_x0000_i1026" DrawAspect="Content" ObjectID="_1526805938" r:id="rId14"/>
        </w:object>
      </w:r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45AF04AB" w:rsidR="009F6C82" w:rsidRPr="009F6C82" w:rsidRDefault="008F2850" w:rsidP="00C37677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F222B6" w:rsidRPr="008E2C71">
        <w:rPr>
          <w:rFonts w:ascii="Arial" w:hAnsi="Arial" w:cs="Arial"/>
          <w:b/>
          <w:bCs/>
          <w:sz w:val="24"/>
          <w:szCs w:val="28"/>
        </w:rPr>
        <w:t>—</w:t>
      </w:r>
      <w:r w:rsidR="00364A41">
        <w:rPr>
          <w:rFonts w:ascii="Arial" w:hAnsi="Arial" w:cs="Arial"/>
          <w:b/>
          <w:bCs/>
          <w:sz w:val="24"/>
          <w:szCs w:val="28"/>
        </w:rPr>
        <w:t xml:space="preserve">Example of </w:t>
      </w:r>
      <w:r w:rsidR="001E2E47" w:rsidRPr="008E2C71">
        <w:rPr>
          <w:rFonts w:ascii="Arial" w:hAnsi="Arial" w:cs="Arial"/>
          <w:b/>
          <w:sz w:val="24"/>
          <w:szCs w:val="28"/>
        </w:rPr>
        <w:t>ESS</w:t>
      </w:r>
      <w:r w:rsidR="000F67EB">
        <w:rPr>
          <w:rFonts w:ascii="Arial" w:hAnsi="Arial" w:cs="Arial"/>
          <w:b/>
          <w:sz w:val="24"/>
          <w:szCs w:val="28"/>
        </w:rPr>
        <w:t xml:space="preserve"> with GLK</w:t>
      </w:r>
      <w:r w:rsidR="00364A41">
        <w:rPr>
          <w:rFonts w:ascii="Arial" w:hAnsi="Arial" w:cs="Arial"/>
          <w:b/>
          <w:sz w:val="24"/>
          <w:szCs w:val="28"/>
        </w:rPr>
        <w:t xml:space="preserve"> BSSs</w:t>
      </w:r>
    </w:p>
    <w:p w14:paraId="1DF0B51D" w14:textId="77777777" w:rsidR="00147B02" w:rsidRDefault="00147B02" w:rsidP="00F168DC"/>
    <w:sectPr w:rsidR="00147B02" w:rsidSect="00CA19F4">
      <w:headerReference w:type="default" r:id="rId15"/>
      <w:footerReference w:type="default" r:id="rId16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79809C1" w14:textId="77777777" w:rsidR="00A669AC" w:rsidRDefault="00A669AC" w:rsidP="00E31866">
      <w:r>
        <w:separator/>
      </w:r>
    </w:p>
  </w:endnote>
  <w:endnote w:type="continuationSeparator" w:id="0">
    <w:p w14:paraId="4940FD12" w14:textId="77777777" w:rsidR="00A669AC" w:rsidRDefault="00A669AC" w:rsidP="00E31866">
      <w:r>
        <w:continuationSeparator/>
      </w:r>
    </w:p>
  </w:endnote>
  <w:endnote w:type="continuationNotice" w:id="1">
    <w:p w14:paraId="00309DBA" w14:textId="77777777" w:rsidR="00A669AC" w:rsidRDefault="00A669A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CA19F4" w:rsidRPr="00CA19F4" w:rsidRDefault="00CA19F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416C0511" w:rsidR="004579D9" w:rsidRPr="00CA19F4" w:rsidRDefault="00CA19F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C94439">
      <w:rPr>
        <w:rFonts w:asciiTheme="majorBidi" w:hAnsiTheme="majorBidi" w:cstheme="majorBidi"/>
        <w:sz w:val="24"/>
        <w:szCs w:val="24"/>
      </w:rPr>
      <w:t>4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8221450" w14:textId="77777777" w:rsidR="00A669AC" w:rsidRDefault="00A669AC" w:rsidP="00E31866">
      <w:r>
        <w:separator/>
      </w:r>
    </w:p>
  </w:footnote>
  <w:footnote w:type="continuationSeparator" w:id="0">
    <w:p w14:paraId="59C9C9BC" w14:textId="77777777" w:rsidR="00A669AC" w:rsidRDefault="00A669AC" w:rsidP="00E31866">
      <w:r>
        <w:continuationSeparator/>
      </w:r>
    </w:p>
  </w:footnote>
  <w:footnote w:type="continuationNotice" w:id="1">
    <w:p w14:paraId="04097D57" w14:textId="77777777" w:rsidR="00A669AC" w:rsidRDefault="00A669A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5C3CDFA0" w:rsidR="00FC39E2" w:rsidRPr="00364A41" w:rsidRDefault="00344D43" w:rsidP="00364A41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JUn</w:t>
    </w:r>
    <w:r w:rsidR="00364A41" w:rsidRPr="00364A41">
      <w:rPr>
        <w:rFonts w:asciiTheme="majorBidi" w:hAnsiTheme="majorBidi" w:cstheme="majorBidi"/>
        <w:b/>
        <w:bCs/>
        <w:sz w:val="28"/>
        <w:szCs w:val="28"/>
        <w:u w:val="single"/>
      </w:rPr>
      <w:t xml:space="preserve"> </w:t>
    </w:r>
    <w:r w:rsidR="00C84FDD">
      <w:rPr>
        <w:rFonts w:asciiTheme="majorBidi" w:hAnsiTheme="majorBidi" w:cstheme="majorBidi"/>
        <w:b/>
        <w:bCs/>
        <w:sz w:val="28"/>
        <w:szCs w:val="28"/>
        <w:u w:val="single"/>
      </w:rPr>
      <w:t>2016</w:t>
    </w:r>
    <w:r w:rsidR="00C84FDD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C84FDD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C84FDD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C84FDD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C84FDD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C84FDD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C84FDD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364A41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6/0251r</w:t>
    </w:r>
    <w:r>
      <w:rPr>
        <w:rFonts w:asciiTheme="majorBidi" w:hAnsiTheme="majorBidi" w:cstheme="majorBidi"/>
        <w:b/>
        <w:bCs/>
        <w:sz w:val="28"/>
        <w:szCs w:val="28"/>
        <w:u w:val="single"/>
      </w:rPr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8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7"/>
  </w:num>
  <w:num w:numId="2">
    <w:abstractNumId w:val="0"/>
  </w:num>
  <w:num w:numId="3">
    <w:abstractNumId w:val="3"/>
  </w:num>
  <w:num w:numId="4">
    <w:abstractNumId w:val="9"/>
  </w:num>
  <w:num w:numId="5">
    <w:abstractNumId w:val="1"/>
  </w:num>
  <w:num w:numId="6">
    <w:abstractNumId w:val="8"/>
  </w:num>
  <w:num w:numId="7">
    <w:abstractNumId w:val="4"/>
  </w:num>
  <w:num w:numId="8">
    <w:abstractNumId w:val="2"/>
  </w:num>
  <w:num w:numId="9">
    <w:abstractNumId w:val="5"/>
  </w:num>
  <w:num w:numId="10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51E1"/>
    <w:rsid w:val="00425709"/>
    <w:rsid w:val="00425CCA"/>
    <w:rsid w:val="00425EAF"/>
    <w:rsid w:val="00426744"/>
    <w:rsid w:val="00431253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71E1"/>
    <w:rsid w:val="00571011"/>
    <w:rsid w:val="005734A4"/>
    <w:rsid w:val="00573E00"/>
    <w:rsid w:val="005767E0"/>
    <w:rsid w:val="00581B36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52565"/>
    <w:rsid w:val="006544FB"/>
    <w:rsid w:val="00655275"/>
    <w:rsid w:val="0066173B"/>
    <w:rsid w:val="006658F8"/>
    <w:rsid w:val="00666EEE"/>
    <w:rsid w:val="00670471"/>
    <w:rsid w:val="00670D0A"/>
    <w:rsid w:val="00673124"/>
    <w:rsid w:val="006739F5"/>
    <w:rsid w:val="006740FD"/>
    <w:rsid w:val="00676DD9"/>
    <w:rsid w:val="00677F63"/>
    <w:rsid w:val="006814D7"/>
    <w:rsid w:val="00683F79"/>
    <w:rsid w:val="0068546E"/>
    <w:rsid w:val="00686E35"/>
    <w:rsid w:val="00687461"/>
    <w:rsid w:val="00687B68"/>
    <w:rsid w:val="00690756"/>
    <w:rsid w:val="0069791F"/>
    <w:rsid w:val="006B3F10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904CD"/>
    <w:rsid w:val="00990FFF"/>
    <w:rsid w:val="009914AA"/>
    <w:rsid w:val="009A042D"/>
    <w:rsid w:val="009A4BD9"/>
    <w:rsid w:val="009B00D8"/>
    <w:rsid w:val="009B0F62"/>
    <w:rsid w:val="009B1D9B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76A6"/>
    <w:rsid w:val="00B17FBD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63DFD"/>
    <w:rsid w:val="00B656AD"/>
    <w:rsid w:val="00B656F1"/>
    <w:rsid w:val="00B67AB7"/>
    <w:rsid w:val="00B70DE0"/>
    <w:rsid w:val="00B722CB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D05CD8"/>
    <w:rsid w:val="00D102D5"/>
    <w:rsid w:val="00D113CC"/>
    <w:rsid w:val="00D12363"/>
    <w:rsid w:val="00D12C25"/>
    <w:rsid w:val="00D12C90"/>
    <w:rsid w:val="00D17017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514C"/>
    <w:rsid w:val="00E20819"/>
    <w:rsid w:val="00E23351"/>
    <w:rsid w:val="00E2594E"/>
    <w:rsid w:val="00E25979"/>
    <w:rsid w:val="00E31866"/>
    <w:rsid w:val="00E32B82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3194"/>
    <w:rsid w:val="00EA4E46"/>
    <w:rsid w:val="00EA4EB9"/>
    <w:rsid w:val="00EA7A15"/>
    <w:rsid w:val="00EB0618"/>
    <w:rsid w:val="00EB0AFA"/>
    <w:rsid w:val="00EB3CEB"/>
    <w:rsid w:val="00EB6474"/>
    <w:rsid w:val="00EC3DB5"/>
    <w:rsid w:val="00EC467E"/>
    <w:rsid w:val="00EC626C"/>
    <w:rsid w:val="00EC7D20"/>
    <w:rsid w:val="00EC7F74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hyperlink" Target="mailto:philippe.klein@broadcom.co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5AB604-E7A4-432A-ADAD-32C6DBC057C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E9B0752-75EF-4B6B-BD8D-60E3A68F3A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314</Words>
  <Characters>179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2105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Philippe Klein</cp:lastModifiedBy>
  <cp:revision>4</cp:revision>
  <cp:lastPrinted>2016-01-17T21:20:00Z</cp:lastPrinted>
  <dcterms:created xsi:type="dcterms:W3CDTF">2016-06-07T08:46:00Z</dcterms:created>
  <dcterms:modified xsi:type="dcterms:W3CDTF">2016-06-07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